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D6262" w:rsidRDefault="000803E6" w:rsidP="000803E6">
      <w:pPr>
        <w:jc w:val="center"/>
      </w:pPr>
      <w:r>
        <w:object w:dxaOrig="7936" w:dyaOrig="17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4pt;height:697.45pt" o:ole="">
            <v:imagedata r:id="rId6" o:title=""/>
          </v:shape>
          <o:OLEObject Type="Embed" ProgID="Visio.Drawing.11" ShapeID="_x0000_i1025" DrawAspect="Content" ObjectID="_1761726856" r:id="rId7"/>
        </w:object>
      </w:r>
    </w:p>
    <w:sectPr w:rsidR="00CD6262" w:rsidSect="00516BFE">
      <w:headerReference w:type="default" r:id="rId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F2B82" w:rsidRDefault="003F2B82" w:rsidP="000803E6">
      <w:r>
        <w:separator/>
      </w:r>
    </w:p>
  </w:endnote>
  <w:endnote w:type="continuationSeparator" w:id="1">
    <w:p w:rsidR="003F2B82" w:rsidRDefault="003F2B82" w:rsidP="000803E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F2B82" w:rsidRDefault="003F2B82" w:rsidP="000803E6">
      <w:r>
        <w:separator/>
      </w:r>
    </w:p>
  </w:footnote>
  <w:footnote w:type="continuationSeparator" w:id="1">
    <w:p w:rsidR="003F2B82" w:rsidRDefault="003F2B82" w:rsidP="000803E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262" w:rsidRPr="00CD6262" w:rsidRDefault="00CD6262" w:rsidP="00CD6262">
    <w:pPr>
      <w:pStyle w:val="a3"/>
      <w:pBdr>
        <w:bottom w:val="none" w:sz="0" w:space="0" w:color="auto"/>
      </w:pBdr>
      <w:jc w:val="left"/>
      <w:rPr>
        <w:sz w:val="32"/>
      </w:rPr>
    </w:pPr>
    <w:r w:rsidRPr="00CD6262">
      <w:rPr>
        <w:sz w:val="32"/>
      </w:rPr>
      <w:t>附件一</w:t>
    </w:r>
    <w:r w:rsidRPr="00CD6262">
      <w:rPr>
        <w:rFonts w:hint="eastAsia"/>
        <w:sz w:val="32"/>
      </w:rPr>
      <w:t>：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03E6"/>
    <w:rsid w:val="000803E6"/>
    <w:rsid w:val="003F2B82"/>
    <w:rsid w:val="00516BFE"/>
    <w:rsid w:val="00A622C4"/>
    <w:rsid w:val="00CD6262"/>
    <w:rsid w:val="00D5664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6BF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803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803E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803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803E6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4</Words>
  <Characters>25</Characters>
  <Application>Microsoft Office Word</Application>
  <DocSecurity>0</DocSecurity>
  <Lines>1</Lines>
  <Paragraphs>1</Paragraphs>
  <ScaleCrop>false</ScaleCrop>
  <Company>神州网信技术有限公司</Company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4</cp:revision>
  <cp:lastPrinted>2023-11-17T03:47:00Z</cp:lastPrinted>
  <dcterms:created xsi:type="dcterms:W3CDTF">2023-07-20T02:45:00Z</dcterms:created>
  <dcterms:modified xsi:type="dcterms:W3CDTF">2023-11-17T03:48:00Z</dcterms:modified>
</cp:coreProperties>
</file>